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25776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ПЕРЕЛІК ПИТАНЬ ДО ЕКЗАМЕНУ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з навчальної дисципліни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b/>
          <w:caps/>
          <w:sz w:val="28"/>
          <w:szCs w:val="28"/>
          <w:lang w:val="uk-UA"/>
        </w:rPr>
        <w:t>«</w:t>
      </w:r>
      <w:r w:rsidRPr="00225776">
        <w:rPr>
          <w:rFonts w:ascii="Times New Roman" w:hAnsi="Times New Roman" w:cs="Times New Roman"/>
          <w:b/>
          <w:caps/>
          <w:sz w:val="28"/>
          <w:szCs w:val="28"/>
          <w:lang w:val="uk-UA"/>
        </w:rPr>
        <w:t>Методи планування та обробки результатів експериментів</w:t>
      </w:r>
      <w:bookmarkStart w:id="0" w:name="_GoBack"/>
      <w:bookmarkEnd w:id="0"/>
      <w:r w:rsidRPr="00631E32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для здобувачів вищої освіти освітнього ступеня «</w:t>
      </w:r>
      <w:r w:rsidRPr="00CF7DC4">
        <w:rPr>
          <w:rFonts w:ascii="Times New Roman" w:hAnsi="Times New Roman" w:cs="Times New Roman"/>
          <w:sz w:val="28"/>
          <w:szCs w:val="28"/>
          <w:lang w:val="uk-UA"/>
        </w:rPr>
        <w:t>магістр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</w:t>
      </w:r>
      <w:r w:rsidRPr="00BF2C86">
        <w:rPr>
          <w:rFonts w:ascii="Times New Roman" w:hAnsi="Times New Roman" w:cs="Times New Roman"/>
          <w:sz w:val="28"/>
          <w:szCs w:val="28"/>
          <w:lang w:val="uk-UA"/>
        </w:rPr>
        <w:t>152 «Метрологія та інформаційно-вимірювальна техніка»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освітньо-професійн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програм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изовані інформаційно-вимірювальні системи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факультет 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-інтегрованих технологій, </w:t>
      </w:r>
      <w:proofErr w:type="spellStart"/>
      <w:r w:rsidRPr="00631E32">
        <w:rPr>
          <w:rFonts w:ascii="Times New Roman" w:hAnsi="Times New Roman" w:cs="Times New Roman"/>
          <w:sz w:val="28"/>
          <w:szCs w:val="28"/>
          <w:lang w:val="uk-UA"/>
        </w:rPr>
        <w:t>мехатроніки</w:t>
      </w:r>
      <w:proofErr w:type="spellEnd"/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і робототехніки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кафедра метрології та інформаційно-вимірювальної техніки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225776" w:rsidRPr="00631E32" w:rsidRDefault="00225776" w:rsidP="00225776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Схвалено на засіданні кафедри метрології та інформаційно-вимірювальної техніки</w:t>
      </w:r>
    </w:p>
    <w:p w:rsidR="00225776" w:rsidRPr="00631E32" w:rsidRDefault="00225776" w:rsidP="00225776">
      <w:pPr>
        <w:spacing w:after="0" w:line="240" w:lineRule="auto"/>
        <w:ind w:left="567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9 серпня</w:t>
      </w: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 2020 р., протокол №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 w:eastAsia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 xml:space="preserve">Розробник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, проф., зав. кафедри метрології та інформаційно-вимірювальної технік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ОДЧАШИНСЬКИЙ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Юрій 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Житомир</w:t>
      </w:r>
    </w:p>
    <w:p w:rsidR="00225776" w:rsidRPr="00631E32" w:rsidRDefault="00225776" w:rsidP="0022577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31E32">
        <w:rPr>
          <w:rFonts w:ascii="Times New Roman" w:hAnsi="Times New Roman" w:cs="Times New Roman"/>
          <w:sz w:val="28"/>
          <w:szCs w:val="28"/>
          <w:lang w:val="uk-UA"/>
        </w:rPr>
        <w:t>20</w:t>
      </w:r>
      <w:r>
        <w:rPr>
          <w:rFonts w:ascii="Times New Roman" w:hAnsi="Times New Roman" w:cs="Times New Roman"/>
          <w:sz w:val="28"/>
          <w:szCs w:val="28"/>
          <w:lang w:val="uk-UA"/>
        </w:rPr>
        <w:t>20</w:t>
      </w:r>
    </w:p>
    <w:p w:rsidR="00225776" w:rsidRDefault="00225776" w:rsidP="00225776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b/>
          <w:sz w:val="28"/>
          <w:szCs w:val="28"/>
          <w:lang w:val="uk-UA"/>
        </w:rPr>
        <w:t>Перелік питань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 xml:space="preserve">з навчальної дисципліни «Методи </w:t>
      </w:r>
      <w:r w:rsidR="00EA3373" w:rsidRPr="00EA3373">
        <w:rPr>
          <w:rFonts w:ascii="Times New Roman" w:hAnsi="Times New Roman" w:cs="Times New Roman"/>
          <w:sz w:val="28"/>
          <w:szCs w:val="28"/>
          <w:lang w:val="uk-UA"/>
        </w:rPr>
        <w:t xml:space="preserve">планування та </w:t>
      </w:r>
      <w:r w:rsidRPr="00A703F8">
        <w:rPr>
          <w:rFonts w:ascii="Times New Roman" w:hAnsi="Times New Roman" w:cs="Times New Roman"/>
          <w:sz w:val="28"/>
          <w:szCs w:val="28"/>
          <w:lang w:val="uk-UA"/>
        </w:rPr>
        <w:t>обробки результатів експериментів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за спеціальністю 152 «Метрологія та інформаційно-вимірювальна техніка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3F8">
        <w:rPr>
          <w:rFonts w:ascii="Times New Roman" w:hAnsi="Times New Roman" w:cs="Times New Roman"/>
          <w:sz w:val="28"/>
          <w:szCs w:val="28"/>
          <w:lang w:val="uk-UA"/>
        </w:rPr>
        <w:t>освітнього ступеня «</w:t>
      </w:r>
      <w:r w:rsidR="00EA3373">
        <w:rPr>
          <w:rFonts w:ascii="Times New Roman" w:hAnsi="Times New Roman" w:cs="Times New Roman"/>
          <w:sz w:val="28"/>
          <w:szCs w:val="28"/>
          <w:lang w:val="uk-UA"/>
        </w:rPr>
        <w:t>магістр</w:t>
      </w:r>
      <w:r w:rsidRPr="00A703F8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A703F8" w:rsidRPr="00A703F8" w:rsidRDefault="00A703F8" w:rsidP="00A703F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9639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1"/>
        <w:gridCol w:w="8788"/>
      </w:tblGrid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 п/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proofErr w:type="spellEnd"/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ст питання</w:t>
            </w:r>
          </w:p>
        </w:tc>
      </w:tr>
      <w:tr w:rsidR="00A703F8" w:rsidRPr="00A703F8" w:rsidTr="001A644E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имірювання фізичних величин та обробка результатів вимірювань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роцес експериментального відшукування значень фізичної величини за допомогою спеціальних засобів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що ідеально відображає властивості об’єкта як у кількісному, так і в якісному відношення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ак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абсолют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илад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користовую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більш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точ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лабораторн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укови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дженнях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асобів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відношення абсолютної похибки до розмаху шкали прилад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напруги в схемі, показаній на рисунку, якщо вольт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10 В. Клас точності вольтметра 1. </w: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566" w:dyaOrig="3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8.15pt;height:99.95pt" o:ole="" fillcolor="window">
                  <v:imagedata r:id="rId9" o:title=""/>
                </v:shape>
                <o:OLEObject Type="Embed" ProgID="Visio.Drawing.11" ShapeID="_x0000_i1025" DrawAspect="Content" ObjectID="_1664460528" r:id="rId1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ивчає метрологія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менше значення вимірюваної величини, яке відповідає 1 поділці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ити відносну похибку вимірювання струму в схемі, показаній на рисунку, якщо амперметр має шкалу, як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а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...50 мА. Клас точності амперметра 1.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953" w:dyaOrig="3017">
                <v:shape id="_x0000_i1026" type="#_x0000_t75" style="width:211.7pt;height:106.4pt" o:ole="" fillcolor="window">
                  <v:imagedata r:id="rId11" o:title=""/>
                </v:shape>
                <o:OLEObject Type="Embed" ProgID="Visio.Drawing.11" ShapeID="_x0000_i1026" DrawAspect="Content" ObjectID="_1664460529" r:id="rId12"/>
              </w:object>
            </w:r>
          </w:p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таке повірка засобів вимірювальної технік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маса одного кубічного дециметра чистої води за температури 4 °С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бувають види зносу приладів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сло, що показує можливі межі невизначеності значення вимірюва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вологості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узагальнена характеристика засобу вимірювальної техніки, що визначається межами його допустимих основних і додаткових похибок, а також іншими характеристиками, що впливають на його точність, значення яких регламентуються стандартами на окремі види засобів вимірювань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головні завдання метрології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756C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8788" w:type="dxa"/>
          </w:tcPr>
          <w:p w:rsidR="00A703F8" w:rsidRPr="00A703F8" w:rsidRDefault="00A703F8" w:rsidP="00756CE5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 називається засіб вимірювальної техніки, який забезпечує відтворення та зберігання одиниці фізичної величини та передавання її розміру відповідним засобам, що стоять нижче з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рочною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хемо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рівн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тан вимірювальної справи, за якого результати вимірювань виражаються у законодавчо визначених одиницях і їх точність забезпечується з гарантованою достовірністю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і стандарти застосовують лише на конкретному підприємстві та на підприємствах, що входять до складу об'єднань (концернів, асоціацій тощо)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чинники, що з’являються і зникають несподівано та їх виникнення неможливо передбачити у заданому інтервалі час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 для вимірювання тиску: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діяльність,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, результатом якої є підвищення ступеня відповідності продукції, процесів та послуг їх функціональному призначенню, усунення бар'єрів у торгівлі і сприяння науково-технічному співробітництву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і стандарти встановлюють вимоги до груп однорідної або конкретної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родукції, послуги, які забезпечують її відповідність призначенню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2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служба, що є складовою Держстандарту України, головною метою якої є забезпечення єдності вимірювань хімічного складу, фізичних, фізико-хімічних, експлуатаційних та інших властивостей речовин та матеріалів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мметр, клас точності якого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842" w:dyaOrig="403">
                <v:shape id="_x0000_i1027" type="#_x0000_t75" style="width:41.9pt;height:20.4pt" o:ole="" fillcolor="window">
                  <v:imagedata r:id="rId13" o:title=""/>
                </v:shape>
                <o:OLEObject Type="Embed" ProgID="Visio.Drawing.11" ShapeID="_x0000_i1027" DrawAspect="Content" ObjectID="_1664460530" r:id="rId1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має шкалу довжиною L = 30 ділень. Чутливість S = 0,5 діл./Ом. Обчислити абсолютну похибку вимірювання.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державна структура організує й координує роботи зі стандартизації та функціонування державної системи стандартизації, встановлює в державних стандартах цієї системи загальні організаційно-технічні правила проведення робіт зі стандартизації, здійснює міжгалузеву координацію цих робіт, включаючи планування, розроблення, видання, розповсюдження та застосовування державних стандартів, визначає порядок державної реєстрації нормативних документів і бере участь в проведенні заходів з міжнародної, регіональної стандартизації, відповідно до між народних договорів України, організує навчання та професійну підготовку спеціалістів у сфері стандартизації?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найбільша різниця між двома показами засобу вимірювання, коли одне й те саме дійсне значення вимірювальної величини досягається в результаті її збільшення чи зменше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вимірювання, в яких значення вимірюваної величини знаходиться безпосередньо із дослідних даних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еревірка стану засобів вимірювальної техніки, контроль за виконанням правил їх повірки та використанням органами державної метрологічної служб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електроенергії має клас точності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67" w:dyaOrig="521">
                <v:shape id="_x0000_i1028" type="#_x0000_t75" style="width:27.95pt;height:25.8pt" o:ole="" fillcolor="window">
                  <v:imagedata r:id="rId15" o:title=""/>
                </v:shape>
                <o:OLEObject Type="Embed" ProgID="Visio.Drawing.11" ShapeID="_x0000_i1028" DrawAspect="Content" ObjectID="_1664460531" r:id="rId16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Обчислити помилку вимірювання, яка може виникнути протягом місяця (30 днів вимірювань), якщо лампа потужністю 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100 Вт на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клад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ацює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з 20.00 до 7.00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значення, яке максимально наближається до істинного значення вимірювальної величини та у розрахунках може застосовуватись замість нього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ольтметр має шкал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градуйовану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діапазоні 0…5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 На шкалі стоїть позначення класу точності 2,5. Обчислити відносну похибку вимірювання, якщо прилад показує 2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tabs>
                <w:tab w:val="num" w:pos="648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ою класу точності засобу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ється похибка, що характеризує відхилення результату вимірювання від істинного значення вимірювальної величини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 називаються дії, що проводяться із засобом вимірювальної техніки, з метою встановлення і підтвердження його придатності до застосу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може бути обчислена як різниця між результатом вимірюва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стинним значенням вимірювальної величини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а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формулою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Х– 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iCs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4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засобу вимірювальної технік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нормова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Х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vertAlign w:val="subscript"/>
                <w:lang w:val="en-US"/>
              </w:rPr>
              <w:t>N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кали приладу за формулою </w:t>
            </w:r>
            <w:r w:rsidRPr="00A703F8">
              <w:rPr>
                <w:rFonts w:ascii="Times New Roman" w:hAnsi="Times New Roman" w:cs="Times New Roman"/>
                <w:position w:val="-30"/>
                <w:sz w:val="28"/>
                <w:szCs w:val="28"/>
                <w:lang w:val="uk-UA"/>
              </w:rPr>
              <w:object w:dxaOrig="1540" w:dyaOrig="680">
                <v:shape id="_x0000_i1029" type="#_x0000_t75" style="width:78.45pt;height:34.4pt" o:ole="">
                  <v:imagedata r:id="rId17" o:title=""/>
                </v:shape>
                <o:OLEObject Type="Embed" ProgID="Equation.3" ShapeID="_x0000_i1029" DrawAspect="Content" ObjectID="_1664460532" r:id="rId18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а похибка обчислюється як відношення абсолютної похибки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44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 істинного значення </w:t>
            </w:r>
            <w:r w:rsidRPr="00A703F8">
              <w:rPr>
                <w:rFonts w:ascii="Times New Roman" w:hAnsi="Times New Roman" w:cs="Times New Roman"/>
                <w:i/>
                <w:iCs/>
                <w:sz w:val="28"/>
                <w:szCs w:val="28"/>
                <w:lang w:val="uk-UA"/>
              </w:rPr>
              <w:t>а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мірювальної величини за формулою </w:t>
            </w:r>
            <w:r w:rsidRPr="00A703F8">
              <w:rPr>
                <w:rFonts w:ascii="Times New Roman" w:hAnsi="Times New Roman" w:cs="Times New Roman"/>
                <w:position w:val="-24"/>
                <w:sz w:val="28"/>
                <w:szCs w:val="28"/>
                <w:lang w:val="uk-UA"/>
              </w:rPr>
              <w:object w:dxaOrig="1460" w:dyaOrig="620">
                <v:shape id="_x0000_i1030" type="#_x0000_t75" style="width:74.15pt;height:32.25pt" o:ole="">
                  <v:imagedata r:id="rId19" o:title=""/>
                </v:shape>
                <o:OLEObject Type="Embed" ProgID="Equation.3" ShapeID="_x0000_i1030" DrawAspect="Content" ObjectID="_1664460533" r:id="rId20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конструкції та технології виготовлення засобів вимірювальної техніки, що застосовуютьс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обумовлюється органами відчуття спостерігача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похибка залежить від недосконалості методу вимірювання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чення величини знайдене експериментальним шляхом та настільник наближене до істинного значення, що його можна використати замість істинного для конкретної мети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 знайдене за допомогою вимірювання: 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начення величини, яке ідеально відображає властивості об’єкта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личина, що характеризує відхилення результату вимірювання від істинного значення вимірювальної величини: 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изькість результату вимірювання до істинного значення вимірювальної фізичної величини:</w:t>
            </w:r>
          </w:p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результатом вимірювання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та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стинним значенням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0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ірювальної величини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Δ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0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Δ до нормованого значенн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кали приладу </w:t>
            </w:r>
            <w:r w:rsidRPr="00A703F8">
              <w:rPr>
                <w:rFonts w:ascii="Times New Roman" w:hAnsi="Times New Roman" w:cs="Times New Roman"/>
                <w:position w:val="-34"/>
                <w:sz w:val="28"/>
                <w:szCs w:val="28"/>
                <w:lang w:val="uk-UA"/>
              </w:rPr>
              <w:object w:dxaOrig="1740" w:dyaOrig="780">
                <v:shape id="_x0000_i1031" type="#_x0000_t75" style="width:87.05pt;height:39.75pt" o:ole="">
                  <v:imagedata r:id="rId21" o:title=""/>
                </v:shape>
                <o:OLEObject Type="Embed" ProgID="Equation.3" ShapeID="_x0000_i1031" DrawAspect="Content" ObjectID="_1664460534" r:id="rId22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ношення абсолютної похибки Δ до дійсного значення фізичної величини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д </w:t>
            </w:r>
            <w:r w:rsidRPr="00A703F8">
              <w:rPr>
                <w:rFonts w:ascii="Times New Roman" w:hAnsi="Times New Roman" w:cs="Times New Roman"/>
                <w:position w:val="-26"/>
                <w:sz w:val="28"/>
                <w:szCs w:val="28"/>
                <w:lang w:val="uk-UA"/>
              </w:rPr>
              <w:object w:dxaOrig="1340" w:dyaOrig="600">
                <v:shape id="_x0000_i1032" type="#_x0000_t75" style="width:67.7pt;height:30.1pt" o:ole="">
                  <v:imagedata r:id="rId23" o:title=""/>
                </v:shape>
                <o:OLEObject Type="Embed" ProgID="Equation.3" ShapeID="_x0000_i1032" DrawAspect="Content" ObjectID="_1664460535" r:id="rId24"/>
              </w:objec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оловною характеристикою якості вимірювання вважають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ий діапазон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ми метрологічними параметр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Основними метрологічними характеристиками засобів вимірювальної техніки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Метрологічний параметр, що характеризує здатність </w:t>
            </w:r>
            <w:proofErr w:type="spellStart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ЗВТ</w:t>
            </w:r>
            <w:proofErr w:type="spellEnd"/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 xml:space="preserve"> реагувати на зміну вхідного сигналу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pacing w:val="-4"/>
                <w:sz w:val="28"/>
                <w:szCs w:val="28"/>
                <w:lang w:val="uk-UA"/>
              </w:rPr>
              <w:t>Мінімальна зміна значення вимірювальної величини, яка спроможна викликати мінімальну зміну показів називається:</w:t>
            </w:r>
          </w:p>
        </w:tc>
      </w:tr>
      <w:tr w:rsidR="00A703F8" w:rsidRPr="00225776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6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зниця між показами приладу на фіксованій точці шкали при плавному підході до неї від початкової та кінцевої позначки шкали: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(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in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 назива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випадков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никнення систематичної похибки обумовлюється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на характеристи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падков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тична похибка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вірчий інтервал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Груб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хибка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рювання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назив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кликається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факторами, які діють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акови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ри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багаторазовому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повторенні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одн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 ти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же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вимі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ів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лик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ядом причин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еоднаков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 кожному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сл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д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не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ож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бут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рахова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пр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ьом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вон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із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ві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кон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дна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чином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татична характеристика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Систематич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це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шкал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меже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ї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чатко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кінцеви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м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Область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ормован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ж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, – це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ВТ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ю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леж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y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=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f(x)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у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творюв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нформатив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параметр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хідн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сигналу х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стотн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еревищу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чікува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з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ан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умов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ображ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дат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реагуват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мін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снов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метрологічн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характеристи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ладу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значає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опустим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ок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як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пливаю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очніст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ю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ді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оводя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з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обом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ль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техн</w:t>
            </w:r>
            <w:proofErr w:type="gram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ік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з метою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становл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і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ідтвердже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його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ридатності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назива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результат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н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фізичної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еличини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що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триманий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шляхом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багаторазових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имірювань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Яка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похибк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обумовлюєтьс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органами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відчуття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</w:rPr>
              <w:t>спостерігача</w:t>
            </w:r>
            <w:proofErr w:type="spellEnd"/>
            <w:r w:rsidRPr="00A703F8"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  <w:t>?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ктротехнічний пристрій, що призначений для перетворення електричної енергії змінного струму в енергію постійного струму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: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буде світитися в наведеній схемі (напруга G1 відповідає характеристиці лампи).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lastRenderedPageBreak/>
              <w:drawing>
                <wp:inline distT="0" distB="0" distL="0" distR="0" wp14:anchorId="34A329D5" wp14:editId="7288A7AB">
                  <wp:extent cx="2813304" cy="1167141"/>
                  <wp:effectExtent l="0" t="0" r="635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3602" cy="1167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8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6395" w:dyaOrig="3079">
                <v:shape id="_x0000_i1033" type="#_x0000_t75" style="width:220.3pt;height:105.3pt" o:ole="" fillcolor="window">
                  <v:imagedata r:id="rId26" o:title=""/>
                </v:shape>
                <o:OLEObject Type="Embed" ProgID="Visio.Drawing.11" ShapeID="_x0000_i1033" DrawAspect="Content" ObjectID="_1664460536" r:id="rId27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Яку величину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пруги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каж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ольтметр?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488" w:dyaOrig="3086">
                <v:shape id="_x0000_i1034" type="#_x0000_t75" style="width:212.8pt;height:117.15pt" o:ole="" fillcolor="window">
                  <v:imagedata r:id="rId28" o:title=""/>
                </v:shape>
                <o:OLEObject Type="Embed" ProgID="Visio.Drawing.11" ShapeID="_x0000_i1034" DrawAspect="Content" ObjectID="_1664460537" r:id="rId29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кажіть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яка з ламп </w:t>
            </w:r>
            <w:proofErr w:type="spellStart"/>
            <w:proofErr w:type="gram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в</w:t>
            </w:r>
            <w:proofErr w:type="gram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ітитьс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яскравіш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наведеній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схемі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F953C69" wp14:editId="1B3B7A90">
                  <wp:extent cx="2828544" cy="1087902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8544" cy="1087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Style w:val="hps"/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кажіть, яка з ламп не буде світитися в наведеній схемі. </w:t>
            </w:r>
          </w:p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53D9A7E0" wp14:editId="600A13BD">
                  <wp:extent cx="2846832" cy="1100262"/>
                  <wp:effectExtent l="0" t="0" r="0" b="508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6832" cy="110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9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напруги покаже вольтметр? </w:t>
            </w:r>
          </w:p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03F8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drawing>
                <wp:inline distT="0" distB="0" distL="0" distR="0" wp14:anchorId="7DA431EB" wp14:editId="1F1BF2AB">
                  <wp:extent cx="2807208" cy="1341837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35" cy="13430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5" type="#_x0000_t75" style="width:219.2pt;height:99.95pt" o:ole="" fillcolor="window">
                  <v:imagedata r:id="rId33" o:title=""/>
                </v:shape>
                <o:OLEObject Type="Embed" ProgID="Visio.Drawing.11" ShapeID="_x0000_i1035" DrawAspect="Content" ObjectID="_1664460538" r:id="rId3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1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амплітудн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5318" w:dyaOrig="2352">
                <v:shape id="_x0000_i1036" type="#_x0000_t75" style="width:218.15pt;height:98.85pt" o:ole="" fillcolor="window">
                  <v:imagedata r:id="rId35" o:title=""/>
                </v:shape>
                <o:OLEObject Type="Embed" ProgID="Visio.Drawing.11" ShapeID="_x0000_i1036" DrawAspect="Content" ObjectID="_1664460539" r:id="rId36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2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відносну похибку опору, утвореного послідовним 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3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1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7" type="#_x0000_t75" style="width:218.15pt;height:97.8pt" o:ole="" fillcolor="window">
                  <v:imagedata r:id="rId37" o:title=""/>
                </v:shape>
                <o:OLEObject Type="Embed" ProgID="Visio.Drawing.11" ShapeID="_x0000_i1037" DrawAspect="Content" ObjectID="_1664460540" r:id="rId38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4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два резистори з різних партій з номіналами 2,4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5 % та 3,3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B1"/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10%. Визначити абсолютну похибку опору, утвореного послідовним включенням резисторів.</w: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5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pStyle w:val="31"/>
              <w:spacing w:after="0"/>
              <w:ind w:left="0"/>
              <w:rPr>
                <w:sz w:val="28"/>
                <w:szCs w:val="28"/>
              </w:rPr>
            </w:pPr>
            <w:proofErr w:type="spellStart"/>
            <w:r w:rsidRPr="00A703F8">
              <w:rPr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sz w:val="28"/>
                <w:szCs w:val="28"/>
              </w:rPr>
              <w:t>що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sz w:val="28"/>
                <w:szCs w:val="28"/>
              </w:rPr>
              <w:t>R1</w:t>
            </w:r>
            <w:proofErr w:type="spellEnd"/>
            <w:r w:rsidRPr="00A703F8">
              <w:rPr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2352">
                <v:shape id="_x0000_i1038" type="#_x0000_t75" style="width:206.35pt;height:104.25pt" o:ole="" fillcolor="window">
                  <v:imagedata r:id="rId39" o:title=""/>
                </v:shape>
                <o:OLEObject Type="Embed" ProgID="Visio.Drawing.11" ShapeID="_x0000_i1038" DrawAspect="Content" ObjectID="_1664460541" r:id="rId40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значте діюче значення змінного струму, що протікає через R2.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5318" w:dyaOrig="2352">
                <v:shape id="_x0000_i1039" type="#_x0000_t75" style="width:219.2pt;height:97.8pt" o:ole="" fillcolor="window">
                  <v:imagedata r:id="rId41" o:title=""/>
                </v:shape>
                <o:OLEObject Type="Embed" ProgID="Visio.Drawing.11" ShapeID="_x0000_i1039" DrawAspect="Content" ObjectID="_1664460542" r:id="rId42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Визначт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значення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остійног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струму,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протікає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через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</w:rPr>
              <w:t>R2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A703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</w:rPr>
              <w:object w:dxaOrig="4695" w:dyaOrig="2352">
                <v:shape id="_x0000_i1040" type="#_x0000_t75" style="width:206.35pt;height:104.25pt" o:ole="" fillcolor="window">
                  <v:imagedata r:id="rId43" o:title=""/>
                </v:shape>
                <o:OLEObject Type="Embed" ProgID="Visio.Drawing.11" ShapeID="_x0000_i1040" DrawAspect="Content" ObjectID="_1664460543" r:id="rId44"/>
              </w:object>
            </w:r>
          </w:p>
        </w:tc>
      </w:tr>
      <w:tr w:rsidR="00A703F8" w:rsidRPr="00A703F8" w:rsidTr="00A703F8">
        <w:trPr>
          <w:trHeight w:val="57"/>
        </w:trPr>
        <w:tc>
          <w:tcPr>
            <w:tcW w:w="851" w:type="dxa"/>
          </w:tcPr>
          <w:p w:rsidR="00A703F8" w:rsidRPr="00A703F8" w:rsidRDefault="00A703F8" w:rsidP="00D676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</w:t>
            </w:r>
          </w:p>
        </w:tc>
        <w:tc>
          <w:tcPr>
            <w:tcW w:w="8788" w:type="dxa"/>
          </w:tcPr>
          <w:p w:rsidR="00A703F8" w:rsidRPr="00A703F8" w:rsidRDefault="00A703F8" w:rsidP="00D6766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у величину струму покаже амперметр? </w:t>
            </w:r>
          </w:p>
          <w:p w:rsidR="00A703F8" w:rsidRPr="00A703F8" w:rsidRDefault="00A703F8" w:rsidP="00D6766E">
            <w:pPr>
              <w:spacing w:after="0" w:line="240" w:lineRule="auto"/>
              <w:rPr>
                <w:rStyle w:val="hps"/>
                <w:rFonts w:ascii="Times New Roman" w:hAnsi="Times New Roman" w:cs="Times New Roman"/>
                <w:sz w:val="28"/>
                <w:szCs w:val="28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object w:dxaOrig="4695" w:dyaOrig="3527">
                <v:shape id="_x0000_i1041" type="#_x0000_t75" style="width:204.2pt;height:153.65pt" o:ole="" fillcolor="window">
                  <v:imagedata r:id="rId45" o:title=""/>
                </v:shape>
                <o:OLEObject Type="Embed" ProgID="Visio.Drawing.11" ShapeID="_x0000_i1041" DrawAspect="Content" ObjectID="_1664460544" r:id="rId46"/>
              </w:object>
            </w:r>
          </w:p>
        </w:tc>
      </w:tr>
      <w:tr w:rsidR="00A703F8" w:rsidRPr="00A703F8" w:rsidTr="000961A6">
        <w:trPr>
          <w:trHeight w:val="57"/>
        </w:trPr>
        <w:tc>
          <w:tcPr>
            <w:tcW w:w="9639" w:type="dxa"/>
            <w:gridSpan w:val="2"/>
          </w:tcPr>
          <w:p w:rsidR="00A703F8" w:rsidRPr="00A703F8" w:rsidRDefault="00A703F8" w:rsidP="00A703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 xml:space="preserve">Моделювання методів обробки результатів вимірювань в </w:t>
            </w:r>
            <w:proofErr w:type="spellStart"/>
            <w:r w:rsidRPr="00A703F8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Matlab</w:t>
            </w:r>
            <w:proofErr w:type="spellEnd"/>
          </w:p>
        </w:tc>
      </w:tr>
    </w:tbl>
    <w:tbl>
      <w:tblPr>
        <w:tblStyle w:val="a3"/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1"/>
        <w:gridCol w:w="8788"/>
      </w:tblGrid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9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функція використовується для побудови двовимірних графіків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8788" w:type="dxa"/>
          </w:tcPr>
          <w:p w:rsidR="00A703F8" w:rsidRPr="00A703F8" w:rsidRDefault="00A703F8" w:rsidP="008D0665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 якого символу починаються коментарі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очищення екрану в Matlab:</w:t>
            </w:r>
          </w:p>
          <w:p w:rsidR="00A703F8" w:rsidRPr="00A703F8" w:rsidRDefault="00A703F8" w:rsidP="003F1D3D">
            <w:pPr>
              <w:ind w:firstLine="158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2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ім'я  дається  m-файлу  за замовчуванням:</w:t>
            </w:r>
          </w:p>
          <w:p w:rsidR="00A703F8" w:rsidRPr="00A703F8" w:rsidRDefault="00A703F8" w:rsidP="00992B0F">
            <w:pPr>
              <w:tabs>
                <w:tab w:val="left" w:pos="409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3</w:t>
            </w:r>
          </w:p>
        </w:tc>
        <w:tc>
          <w:tcPr>
            <w:tcW w:w="8788" w:type="dxa"/>
          </w:tcPr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 знищує в робочому просторі визначення всіх змінних:</w:t>
            </w:r>
          </w:p>
          <w:p w:rsidR="00A703F8" w:rsidRPr="00A703F8" w:rsidRDefault="00A703F8" w:rsidP="00992B0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4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змінну по замовчування призначає Matlab для виведення результату:</w:t>
            </w:r>
          </w:p>
          <w:p w:rsidR="00A703F8" w:rsidRPr="00A703F8" w:rsidRDefault="00A703F8" w:rsidP="003F1D3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5</w:t>
            </w:r>
          </w:p>
        </w:tc>
        <w:tc>
          <w:tcPr>
            <w:tcW w:w="8788" w:type="dxa"/>
          </w:tcPr>
          <w:p w:rsidR="00A703F8" w:rsidRPr="00A703F8" w:rsidRDefault="00A703F8" w:rsidP="00C773E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конкретної змінної  в Matlab:</w:t>
            </w:r>
          </w:p>
          <w:p w:rsidR="00A703F8" w:rsidRPr="00A703F8" w:rsidRDefault="00A703F8" w:rsidP="00DE2C20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6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а команда служить для видалення  декількох конкретних змінних в Matlab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нуля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го виразу  можна створити створити матрицю 5*5 заповнену одиницями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9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ервоного кольору:</w:t>
            </w:r>
          </w:p>
          <w:p w:rsidR="00A703F8" w:rsidRPr="00A703F8" w:rsidRDefault="00A703F8" w:rsidP="0008234F">
            <w:pPr>
              <w:tabs>
                <w:tab w:val="left" w:pos="342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побудувати графік розподілу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y=5*x+2 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еленого кольору зі сніжинками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 допомогою якої команди на осі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x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робити підпис </w:t>
            </w:r>
            <w:r w:rsidRPr="00A703F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Час</w:t>
            </w: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2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легенду для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3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робити сетку для графіка:</w:t>
            </w:r>
          </w:p>
          <w:p w:rsidR="00A703F8" w:rsidRPr="00A703F8" w:rsidRDefault="00A703F8" w:rsidP="0008234F">
            <w:pPr>
              <w:tabs>
                <w:tab w:val="left" w:pos="171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tabs>
                <w:tab w:val="left" w:pos="133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зобразити поверхню функції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5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можливо вивести заголовок графіка:</w:t>
            </w:r>
          </w:p>
          <w:p w:rsidR="00A703F8" w:rsidRPr="00A703F8" w:rsidRDefault="00A703F8" w:rsidP="000823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6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читування зображення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7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запис зображення в програмі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8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нокольо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9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напівтонові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0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Яке позначається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літрове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браження  в </w:t>
            </w:r>
            <w:proofErr w:type="spellStart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atlab</w:t>
            </w:r>
            <w:proofErr w:type="spellEnd"/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1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позначається бінарне зображення 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2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загально прийнято позначати вхідне зображення будь-якого типу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3</w:t>
            </w:r>
          </w:p>
        </w:tc>
        <w:tc>
          <w:tcPr>
            <w:tcW w:w="8788" w:type="dxa"/>
          </w:tcPr>
          <w:p w:rsidR="00A703F8" w:rsidRPr="00A703F8" w:rsidRDefault="00A703F8" w:rsidP="00327635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е загально прийнято позначати результуюче  зображення будь-якого типу в Matlab:</w:t>
            </w:r>
          </w:p>
        </w:tc>
      </w:tr>
      <w:tr w:rsidR="00A703F8" w:rsidRPr="00A703F8" w:rsidTr="00A703F8">
        <w:tc>
          <w:tcPr>
            <w:tcW w:w="851" w:type="dxa"/>
          </w:tcPr>
          <w:p w:rsidR="00A703F8" w:rsidRPr="00A703F8" w:rsidRDefault="00A703F8" w:rsidP="00756CE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4</w:t>
            </w:r>
          </w:p>
        </w:tc>
        <w:tc>
          <w:tcPr>
            <w:tcW w:w="8788" w:type="dxa"/>
          </w:tcPr>
          <w:p w:rsidR="00A703F8" w:rsidRPr="00A703F8" w:rsidRDefault="00A703F8" w:rsidP="0008234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3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 допомогою якої команди здійснюється читання інформації про  зображення в програмі Matlab:</w:t>
            </w:r>
          </w:p>
        </w:tc>
      </w:tr>
    </w:tbl>
    <w:p w:rsidR="00B9114E" w:rsidRPr="00A703F8" w:rsidRDefault="00B9114E" w:rsidP="00400024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B9114E" w:rsidRPr="00A703F8" w:rsidSect="00400024">
      <w:headerReference w:type="default" r:id="rId47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5776" w:rsidRDefault="00225776" w:rsidP="00225776">
      <w:pPr>
        <w:spacing w:after="0" w:line="240" w:lineRule="auto"/>
      </w:pPr>
      <w:r>
        <w:separator/>
      </w:r>
    </w:p>
  </w:endnote>
  <w:endnote w:type="continuationSeparator" w:id="0">
    <w:p w:rsidR="00225776" w:rsidRDefault="00225776" w:rsidP="002257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5776" w:rsidRDefault="00225776" w:rsidP="00225776">
      <w:pPr>
        <w:spacing w:after="0" w:line="240" w:lineRule="auto"/>
      </w:pPr>
      <w:r>
        <w:separator/>
      </w:r>
    </w:p>
  </w:footnote>
  <w:footnote w:type="continuationSeparator" w:id="0">
    <w:p w:rsidR="00225776" w:rsidRDefault="00225776" w:rsidP="002257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1649"/>
      <w:gridCol w:w="6286"/>
      <w:gridCol w:w="1919"/>
    </w:tblGrid>
    <w:tr w:rsidR="00225776" w:rsidRPr="00631E32" w:rsidTr="00B80FAB">
      <w:trPr>
        <w:cantSplit/>
        <w:trHeight w:val="567"/>
      </w:trPr>
      <w:tc>
        <w:tcPr>
          <w:tcW w:w="981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225776" w:rsidRPr="00631E32" w:rsidRDefault="00225776" w:rsidP="00B80FAB">
          <w:pPr>
            <w:pStyle w:val="af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Житомирська політехніка</w:t>
          </w: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225776" w:rsidRPr="00631E32" w:rsidRDefault="00225776" w:rsidP="00B80FAB">
          <w:pPr>
            <w:pStyle w:val="af"/>
            <w:jc w:val="center"/>
            <w:rPr>
              <w:sz w:val="16"/>
              <w:szCs w:val="16"/>
              <w:lang w:val="uk-UA" w:eastAsia="uk-UA"/>
            </w:rPr>
          </w:pPr>
          <w:r w:rsidRPr="00631E32">
            <w:rPr>
              <w:sz w:val="16"/>
              <w:szCs w:val="16"/>
              <w:lang w:val="uk-UA" w:eastAsia="uk-UA"/>
            </w:rPr>
            <w:t>МІНІСТЕРСТВО ОСВІТИ І НАУКИ УКРАЇНИ</w:t>
          </w:r>
        </w:p>
        <w:p w:rsidR="00225776" w:rsidRPr="00631E32" w:rsidRDefault="00225776" w:rsidP="00B80FAB">
          <w:pPr>
            <w:pStyle w:val="af"/>
            <w:ind w:left="-57" w:right="-57"/>
            <w:jc w:val="center"/>
            <w:rPr>
              <w:b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 w:eastAsia="uk-UA"/>
            </w:rPr>
            <w:t>ДЕРЖАВНИЙ УНІВЕРСИТЕТ «ЖИТОМИРСЬКА ПОЛІТЕХНІКА»</w:t>
          </w:r>
        </w:p>
        <w:p w:rsidR="00225776" w:rsidRPr="00631E32" w:rsidRDefault="00225776" w:rsidP="00B80FAB">
          <w:pPr>
            <w:pStyle w:val="af"/>
            <w:jc w:val="center"/>
            <w:rPr>
              <w:b/>
              <w:color w:val="333399"/>
              <w:sz w:val="16"/>
              <w:szCs w:val="16"/>
              <w:lang w:val="uk-UA" w:eastAsia="uk-UA"/>
            </w:rPr>
          </w:pPr>
          <w:r w:rsidRPr="00631E32">
            <w:rPr>
              <w:b/>
              <w:sz w:val="16"/>
              <w:szCs w:val="16"/>
              <w:lang w:val="uk-UA"/>
            </w:rPr>
            <w:t xml:space="preserve">Система управління якістю відповідає ДСТУ </w:t>
          </w:r>
          <w:proofErr w:type="spellStart"/>
          <w:r w:rsidRPr="00631E32">
            <w:rPr>
              <w:b/>
              <w:sz w:val="16"/>
              <w:szCs w:val="16"/>
              <w:lang w:val="uk-UA"/>
            </w:rPr>
            <w:t>ISO</w:t>
          </w:r>
          <w:proofErr w:type="spellEnd"/>
          <w:r w:rsidRPr="00631E32">
            <w:rPr>
              <w:b/>
              <w:sz w:val="16"/>
              <w:szCs w:val="16"/>
              <w:lang w:val="uk-UA"/>
            </w:rPr>
            <w:t xml:space="preserve"> 9001:2015</w:t>
          </w:r>
        </w:p>
      </w:tc>
      <w:tc>
        <w:tcPr>
          <w:tcW w:w="686" w:type="pct"/>
          <w:vAlign w:val="center"/>
        </w:tcPr>
        <w:p w:rsidR="00225776" w:rsidRPr="00631E32" w:rsidRDefault="00225776" w:rsidP="00225776">
          <w:pPr>
            <w:autoSpaceDE w:val="0"/>
            <w:autoSpaceDN w:val="0"/>
            <w:spacing w:line="240" w:lineRule="auto"/>
            <w:jc w:val="center"/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</w:pP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Ф-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.09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0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5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.02/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en-US"/>
            </w:rPr>
            <w:t>4</w:t>
          </w:r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/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152.00.1/М/</w:t>
          </w:r>
          <w:proofErr w:type="spellStart"/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ОК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6</w:t>
          </w:r>
          <w:proofErr w:type="spellEnd"/>
          <w:r w:rsidRPr="00631E32"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-20</w:t>
          </w:r>
          <w:r>
            <w:rPr>
              <w:rFonts w:ascii="Times New Roman" w:hAnsi="Times New Roman" w:cs="Times New Roman"/>
              <w:b/>
              <w:sz w:val="16"/>
              <w:szCs w:val="16"/>
              <w:lang w:val="uk-UA"/>
            </w:rPr>
            <w:t>20</w:t>
          </w:r>
        </w:p>
      </w:tc>
    </w:tr>
    <w:tr w:rsidR="00225776" w:rsidRPr="00631E32" w:rsidTr="00B80FAB">
      <w:trPr>
        <w:cantSplit/>
        <w:trHeight w:val="227"/>
      </w:trPr>
      <w:tc>
        <w:tcPr>
          <w:tcW w:w="981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225776" w:rsidRPr="00631E32" w:rsidRDefault="00225776" w:rsidP="00B80FAB">
          <w:pPr>
            <w:pStyle w:val="af"/>
            <w:jc w:val="center"/>
            <w:rPr>
              <w:b/>
              <w:i/>
              <w:sz w:val="16"/>
              <w:szCs w:val="16"/>
              <w:lang w:val="uk-UA" w:eastAsia="uk-UA"/>
            </w:rPr>
          </w:pPr>
        </w:p>
      </w:tc>
      <w:tc>
        <w:tcPr>
          <w:tcW w:w="3333" w:type="pct"/>
          <w:tcBorders>
            <w:left w:val="single" w:sz="4" w:space="0" w:color="auto"/>
          </w:tcBorders>
          <w:vAlign w:val="center"/>
        </w:tcPr>
        <w:p w:rsidR="00225776" w:rsidRPr="00631E32" w:rsidRDefault="00225776" w:rsidP="00B80FAB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r w:rsidRPr="00631E32">
            <w:rPr>
              <w:i/>
              <w:sz w:val="16"/>
              <w:szCs w:val="16"/>
              <w:lang w:val="uk-UA" w:eastAsia="uk-UA"/>
            </w:rPr>
            <w:t>Екземпляр № 1</w:t>
          </w:r>
        </w:p>
      </w:tc>
      <w:tc>
        <w:tcPr>
          <w:tcW w:w="686" w:type="pct"/>
          <w:vAlign w:val="center"/>
        </w:tcPr>
        <w:p w:rsidR="00225776" w:rsidRPr="00631E32" w:rsidRDefault="00225776" w:rsidP="00225776">
          <w:pPr>
            <w:pStyle w:val="af"/>
            <w:jc w:val="center"/>
            <w:rPr>
              <w:i/>
              <w:sz w:val="16"/>
              <w:szCs w:val="16"/>
              <w:lang w:val="uk-UA" w:eastAsia="uk-UA"/>
            </w:rPr>
          </w:pPr>
          <w:proofErr w:type="spellStart"/>
          <w:r w:rsidRPr="00631E32">
            <w:rPr>
              <w:i/>
              <w:sz w:val="16"/>
              <w:szCs w:val="16"/>
              <w:lang w:val="uk-UA" w:eastAsia="uk-UA"/>
            </w:rPr>
            <w:t>Арк</w:t>
          </w:r>
          <w:proofErr w:type="spellEnd"/>
          <w:r w:rsidRPr="00631E32">
            <w:rPr>
              <w:i/>
              <w:sz w:val="16"/>
              <w:szCs w:val="16"/>
              <w:lang w:val="uk-UA" w:eastAsia="uk-UA"/>
            </w:rPr>
            <w:t xml:space="preserve">  </w:t>
          </w:r>
          <w:r>
            <w:rPr>
              <w:i/>
              <w:sz w:val="16"/>
              <w:szCs w:val="16"/>
              <w:lang w:val="uk-UA" w:eastAsia="uk-UA"/>
            </w:rPr>
            <w:t>1</w:t>
          </w:r>
          <w:r>
            <w:rPr>
              <w:i/>
              <w:sz w:val="16"/>
              <w:szCs w:val="16"/>
              <w:lang w:val="uk-UA" w:eastAsia="uk-UA"/>
            </w:rPr>
            <w:t>1</w:t>
          </w:r>
          <w:r w:rsidRPr="00631E32">
            <w:rPr>
              <w:i/>
              <w:sz w:val="16"/>
              <w:szCs w:val="16"/>
              <w:lang w:val="uk-UA" w:eastAsia="uk-UA"/>
            </w:rPr>
            <w:t xml:space="preserve"> / 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begin"/>
          </w:r>
          <w:r w:rsidRPr="00631E32">
            <w:rPr>
              <w:i/>
              <w:sz w:val="16"/>
              <w:szCs w:val="16"/>
              <w:lang w:val="uk-UA" w:eastAsia="uk-UA"/>
            </w:rPr>
            <w:instrText xml:space="preserve"> PAGE   \* MERGEFORMAT </w:instrTex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separate"/>
          </w:r>
          <w:r>
            <w:rPr>
              <w:i/>
              <w:noProof/>
              <w:sz w:val="16"/>
              <w:szCs w:val="16"/>
              <w:lang w:val="uk-UA" w:eastAsia="uk-UA"/>
            </w:rPr>
            <w:t>2</w:t>
          </w:r>
          <w:r w:rsidRPr="00631E32">
            <w:rPr>
              <w:i/>
              <w:sz w:val="16"/>
              <w:szCs w:val="16"/>
              <w:lang w:val="uk-UA" w:eastAsia="uk-UA"/>
            </w:rPr>
            <w:fldChar w:fldCharType="end"/>
          </w:r>
        </w:p>
      </w:tc>
    </w:tr>
  </w:tbl>
  <w:p w:rsidR="00225776" w:rsidRDefault="00225776">
    <w:pPr>
      <w:pStyle w:val="a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C66D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7C92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F3711E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9A40E5"/>
    <w:multiLevelType w:val="hybridMultilevel"/>
    <w:tmpl w:val="6A90AE5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025BD7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007590"/>
    <w:multiLevelType w:val="hybridMultilevel"/>
    <w:tmpl w:val="A9CA45D0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2D6127"/>
    <w:multiLevelType w:val="hybridMultilevel"/>
    <w:tmpl w:val="D43691D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1A29BA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FB546A"/>
    <w:multiLevelType w:val="hybridMultilevel"/>
    <w:tmpl w:val="7D3CF9BC"/>
    <w:lvl w:ilvl="0" w:tplc="5A2806C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F34780"/>
    <w:multiLevelType w:val="hybridMultilevel"/>
    <w:tmpl w:val="2BD02DB4"/>
    <w:lvl w:ilvl="0" w:tplc="B78617A0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43457E"/>
    <w:multiLevelType w:val="hybridMultilevel"/>
    <w:tmpl w:val="3A14A16A"/>
    <w:lvl w:ilvl="0" w:tplc="D9D8F04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6F3374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167E9E"/>
    <w:multiLevelType w:val="hybridMultilevel"/>
    <w:tmpl w:val="95EE60A4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12446D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6510A5"/>
    <w:multiLevelType w:val="hybridMultilevel"/>
    <w:tmpl w:val="B594A77E"/>
    <w:lvl w:ilvl="0" w:tplc="272E8FD2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8E07F2"/>
    <w:multiLevelType w:val="hybridMultilevel"/>
    <w:tmpl w:val="7C6C98FC"/>
    <w:lvl w:ilvl="0" w:tplc="725CB4C4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7811F8"/>
    <w:multiLevelType w:val="hybridMultilevel"/>
    <w:tmpl w:val="0D4EC6A8"/>
    <w:lvl w:ilvl="0" w:tplc="7DF45D58">
      <w:start w:val="1"/>
      <w:numFmt w:val="russianUpper"/>
      <w:lvlText w:val="%1)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616EC1"/>
    <w:multiLevelType w:val="hybridMultilevel"/>
    <w:tmpl w:val="0C0A3EB0"/>
    <w:lvl w:ilvl="0" w:tplc="2F38D7F6">
      <w:start w:val="1"/>
      <w:numFmt w:val="russianUpper"/>
      <w:lvlText w:val="%1)"/>
      <w:lvlJc w:val="left"/>
      <w:pPr>
        <w:ind w:left="644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6"/>
  </w:num>
  <w:num w:numId="4">
    <w:abstractNumId w:val="5"/>
  </w:num>
  <w:num w:numId="5">
    <w:abstractNumId w:val="9"/>
  </w:num>
  <w:num w:numId="6">
    <w:abstractNumId w:val="17"/>
  </w:num>
  <w:num w:numId="7">
    <w:abstractNumId w:val="3"/>
  </w:num>
  <w:num w:numId="8">
    <w:abstractNumId w:val="10"/>
  </w:num>
  <w:num w:numId="9">
    <w:abstractNumId w:val="8"/>
  </w:num>
  <w:num w:numId="10">
    <w:abstractNumId w:val="15"/>
  </w:num>
  <w:num w:numId="11">
    <w:abstractNumId w:val="11"/>
  </w:num>
  <w:num w:numId="12">
    <w:abstractNumId w:val="7"/>
  </w:num>
  <w:num w:numId="13">
    <w:abstractNumId w:val="13"/>
  </w:num>
  <w:num w:numId="14">
    <w:abstractNumId w:val="2"/>
  </w:num>
  <w:num w:numId="15">
    <w:abstractNumId w:val="0"/>
  </w:num>
  <w:num w:numId="16">
    <w:abstractNumId w:val="14"/>
  </w:num>
  <w:num w:numId="17">
    <w:abstractNumId w:val="1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3BBE"/>
    <w:rsid w:val="0000095D"/>
    <w:rsid w:val="000131ED"/>
    <w:rsid w:val="000144BD"/>
    <w:rsid w:val="00016B72"/>
    <w:rsid w:val="00027CD1"/>
    <w:rsid w:val="00036733"/>
    <w:rsid w:val="00053C59"/>
    <w:rsid w:val="00057782"/>
    <w:rsid w:val="00061325"/>
    <w:rsid w:val="00064C50"/>
    <w:rsid w:val="00065569"/>
    <w:rsid w:val="00074D02"/>
    <w:rsid w:val="000756DF"/>
    <w:rsid w:val="00077289"/>
    <w:rsid w:val="0008234F"/>
    <w:rsid w:val="000908AC"/>
    <w:rsid w:val="000A5F17"/>
    <w:rsid w:val="000A74AB"/>
    <w:rsid w:val="000B74C9"/>
    <w:rsid w:val="000C2CB5"/>
    <w:rsid w:val="000D01CD"/>
    <w:rsid w:val="000D22DA"/>
    <w:rsid w:val="000D7007"/>
    <w:rsid w:val="000E1405"/>
    <w:rsid w:val="000E2EDA"/>
    <w:rsid w:val="000E2F5B"/>
    <w:rsid w:val="000E3167"/>
    <w:rsid w:val="000E7370"/>
    <w:rsid w:val="000F0989"/>
    <w:rsid w:val="00115037"/>
    <w:rsid w:val="00132B89"/>
    <w:rsid w:val="00142064"/>
    <w:rsid w:val="001569DE"/>
    <w:rsid w:val="0017065B"/>
    <w:rsid w:val="0018220B"/>
    <w:rsid w:val="0019651D"/>
    <w:rsid w:val="001A090E"/>
    <w:rsid w:val="001A19E8"/>
    <w:rsid w:val="001B790A"/>
    <w:rsid w:val="001D192E"/>
    <w:rsid w:val="001D2071"/>
    <w:rsid w:val="001D4CED"/>
    <w:rsid w:val="001D65F4"/>
    <w:rsid w:val="001F2C3A"/>
    <w:rsid w:val="001F3398"/>
    <w:rsid w:val="001F39DC"/>
    <w:rsid w:val="00200F1A"/>
    <w:rsid w:val="002031D7"/>
    <w:rsid w:val="00205FF1"/>
    <w:rsid w:val="00210FAF"/>
    <w:rsid w:val="00223488"/>
    <w:rsid w:val="00223E19"/>
    <w:rsid w:val="00225776"/>
    <w:rsid w:val="00244462"/>
    <w:rsid w:val="00253D3F"/>
    <w:rsid w:val="002622EA"/>
    <w:rsid w:val="0028452F"/>
    <w:rsid w:val="002864AD"/>
    <w:rsid w:val="002874A3"/>
    <w:rsid w:val="00292D61"/>
    <w:rsid w:val="00295BE6"/>
    <w:rsid w:val="00297661"/>
    <w:rsid w:val="002A088E"/>
    <w:rsid w:val="002A68FD"/>
    <w:rsid w:val="002A6F81"/>
    <w:rsid w:val="002C6A5F"/>
    <w:rsid w:val="002D4C35"/>
    <w:rsid w:val="002D4F15"/>
    <w:rsid w:val="002D5B50"/>
    <w:rsid w:val="002E16E6"/>
    <w:rsid w:val="0030496F"/>
    <w:rsid w:val="00311D4B"/>
    <w:rsid w:val="00327635"/>
    <w:rsid w:val="0034430E"/>
    <w:rsid w:val="00347AD2"/>
    <w:rsid w:val="00354656"/>
    <w:rsid w:val="003845E5"/>
    <w:rsid w:val="00385751"/>
    <w:rsid w:val="00391935"/>
    <w:rsid w:val="00394442"/>
    <w:rsid w:val="00395B7D"/>
    <w:rsid w:val="003A375D"/>
    <w:rsid w:val="003B5EA6"/>
    <w:rsid w:val="003C2148"/>
    <w:rsid w:val="003F1D3D"/>
    <w:rsid w:val="003F5390"/>
    <w:rsid w:val="00400024"/>
    <w:rsid w:val="004011B3"/>
    <w:rsid w:val="00411A96"/>
    <w:rsid w:val="0042140E"/>
    <w:rsid w:val="00425A30"/>
    <w:rsid w:val="004301F9"/>
    <w:rsid w:val="00430D39"/>
    <w:rsid w:val="004370ED"/>
    <w:rsid w:val="00450A27"/>
    <w:rsid w:val="00453771"/>
    <w:rsid w:val="00456307"/>
    <w:rsid w:val="004615FE"/>
    <w:rsid w:val="00464082"/>
    <w:rsid w:val="00480965"/>
    <w:rsid w:val="0048293E"/>
    <w:rsid w:val="00482B23"/>
    <w:rsid w:val="00484C36"/>
    <w:rsid w:val="00485448"/>
    <w:rsid w:val="0049241E"/>
    <w:rsid w:val="00493AD9"/>
    <w:rsid w:val="004A4AF6"/>
    <w:rsid w:val="004F64BE"/>
    <w:rsid w:val="00505E40"/>
    <w:rsid w:val="00506A5A"/>
    <w:rsid w:val="00526066"/>
    <w:rsid w:val="00535212"/>
    <w:rsid w:val="00535BC2"/>
    <w:rsid w:val="00540E9F"/>
    <w:rsid w:val="00544529"/>
    <w:rsid w:val="00547C95"/>
    <w:rsid w:val="00555EBA"/>
    <w:rsid w:val="00564310"/>
    <w:rsid w:val="0056621C"/>
    <w:rsid w:val="005766A6"/>
    <w:rsid w:val="00580795"/>
    <w:rsid w:val="00591443"/>
    <w:rsid w:val="005951E8"/>
    <w:rsid w:val="005B4550"/>
    <w:rsid w:val="005C6987"/>
    <w:rsid w:val="005D015D"/>
    <w:rsid w:val="005D2D1D"/>
    <w:rsid w:val="005D5603"/>
    <w:rsid w:val="005E2BC1"/>
    <w:rsid w:val="005F6F2B"/>
    <w:rsid w:val="00623F3B"/>
    <w:rsid w:val="0062680A"/>
    <w:rsid w:val="00634E2F"/>
    <w:rsid w:val="006435AF"/>
    <w:rsid w:val="00653F2E"/>
    <w:rsid w:val="006558D8"/>
    <w:rsid w:val="006639E0"/>
    <w:rsid w:val="00675776"/>
    <w:rsid w:val="0069036E"/>
    <w:rsid w:val="006B1EAD"/>
    <w:rsid w:val="006C1EA8"/>
    <w:rsid w:val="006C4A66"/>
    <w:rsid w:val="006C51DC"/>
    <w:rsid w:val="006C67F3"/>
    <w:rsid w:val="006D43AD"/>
    <w:rsid w:val="006D4711"/>
    <w:rsid w:val="006E3DCB"/>
    <w:rsid w:val="006F6CB6"/>
    <w:rsid w:val="007202A0"/>
    <w:rsid w:val="00722CA0"/>
    <w:rsid w:val="007471A1"/>
    <w:rsid w:val="00753BBE"/>
    <w:rsid w:val="007567C7"/>
    <w:rsid w:val="0076474F"/>
    <w:rsid w:val="007704FC"/>
    <w:rsid w:val="007729D8"/>
    <w:rsid w:val="00772AF4"/>
    <w:rsid w:val="007867FB"/>
    <w:rsid w:val="007925FE"/>
    <w:rsid w:val="00792A2E"/>
    <w:rsid w:val="00796363"/>
    <w:rsid w:val="0079645D"/>
    <w:rsid w:val="007A1F34"/>
    <w:rsid w:val="007B26FD"/>
    <w:rsid w:val="007B74C6"/>
    <w:rsid w:val="007D60F8"/>
    <w:rsid w:val="007F2B28"/>
    <w:rsid w:val="007F5AA7"/>
    <w:rsid w:val="007F6FB9"/>
    <w:rsid w:val="00807694"/>
    <w:rsid w:val="00813E4A"/>
    <w:rsid w:val="0081567B"/>
    <w:rsid w:val="0081757A"/>
    <w:rsid w:val="00833227"/>
    <w:rsid w:val="00834AEC"/>
    <w:rsid w:val="00836A29"/>
    <w:rsid w:val="00836BF8"/>
    <w:rsid w:val="00846A6D"/>
    <w:rsid w:val="00846F1D"/>
    <w:rsid w:val="00850D82"/>
    <w:rsid w:val="00851825"/>
    <w:rsid w:val="00853378"/>
    <w:rsid w:val="00853650"/>
    <w:rsid w:val="00890D5F"/>
    <w:rsid w:val="00894A45"/>
    <w:rsid w:val="008A2516"/>
    <w:rsid w:val="008A285D"/>
    <w:rsid w:val="008A361C"/>
    <w:rsid w:val="008B407D"/>
    <w:rsid w:val="008C0816"/>
    <w:rsid w:val="008D0665"/>
    <w:rsid w:val="008E04E7"/>
    <w:rsid w:val="008E71FD"/>
    <w:rsid w:val="008F2393"/>
    <w:rsid w:val="008F579F"/>
    <w:rsid w:val="009210EB"/>
    <w:rsid w:val="009320AE"/>
    <w:rsid w:val="00935B3E"/>
    <w:rsid w:val="00943445"/>
    <w:rsid w:val="0094791E"/>
    <w:rsid w:val="009561B0"/>
    <w:rsid w:val="00956DEE"/>
    <w:rsid w:val="00973362"/>
    <w:rsid w:val="00981373"/>
    <w:rsid w:val="00981EB4"/>
    <w:rsid w:val="00992B0F"/>
    <w:rsid w:val="009933CF"/>
    <w:rsid w:val="009B22CA"/>
    <w:rsid w:val="009B3D5E"/>
    <w:rsid w:val="009C004B"/>
    <w:rsid w:val="009C562E"/>
    <w:rsid w:val="009F165A"/>
    <w:rsid w:val="009F2047"/>
    <w:rsid w:val="00A00E08"/>
    <w:rsid w:val="00A068FD"/>
    <w:rsid w:val="00A1672C"/>
    <w:rsid w:val="00A35C82"/>
    <w:rsid w:val="00A4297B"/>
    <w:rsid w:val="00A52DAF"/>
    <w:rsid w:val="00A655CB"/>
    <w:rsid w:val="00A703F8"/>
    <w:rsid w:val="00A760D1"/>
    <w:rsid w:val="00A77F79"/>
    <w:rsid w:val="00A85CF2"/>
    <w:rsid w:val="00A8798E"/>
    <w:rsid w:val="00A920C7"/>
    <w:rsid w:val="00AA0EB1"/>
    <w:rsid w:val="00AB6A56"/>
    <w:rsid w:val="00AC5EF5"/>
    <w:rsid w:val="00AC668D"/>
    <w:rsid w:val="00AD463B"/>
    <w:rsid w:val="00B078FE"/>
    <w:rsid w:val="00B15BC1"/>
    <w:rsid w:val="00B2546A"/>
    <w:rsid w:val="00B25C50"/>
    <w:rsid w:val="00B3656E"/>
    <w:rsid w:val="00B40990"/>
    <w:rsid w:val="00B45F65"/>
    <w:rsid w:val="00B66552"/>
    <w:rsid w:val="00B76B59"/>
    <w:rsid w:val="00B81F93"/>
    <w:rsid w:val="00B9114E"/>
    <w:rsid w:val="00B91277"/>
    <w:rsid w:val="00B93BCD"/>
    <w:rsid w:val="00BA02D9"/>
    <w:rsid w:val="00BA232A"/>
    <w:rsid w:val="00BA4DEF"/>
    <w:rsid w:val="00BC4D15"/>
    <w:rsid w:val="00BD3A1B"/>
    <w:rsid w:val="00BD74A1"/>
    <w:rsid w:val="00BE3556"/>
    <w:rsid w:val="00C0347B"/>
    <w:rsid w:val="00C07C62"/>
    <w:rsid w:val="00C157A6"/>
    <w:rsid w:val="00C202CB"/>
    <w:rsid w:val="00C404D1"/>
    <w:rsid w:val="00C447C7"/>
    <w:rsid w:val="00C45132"/>
    <w:rsid w:val="00C45DCB"/>
    <w:rsid w:val="00C526BF"/>
    <w:rsid w:val="00C55AFA"/>
    <w:rsid w:val="00C773EF"/>
    <w:rsid w:val="00C81A95"/>
    <w:rsid w:val="00C81B06"/>
    <w:rsid w:val="00C90221"/>
    <w:rsid w:val="00CA4270"/>
    <w:rsid w:val="00CB3AA7"/>
    <w:rsid w:val="00CC3DED"/>
    <w:rsid w:val="00CD40AE"/>
    <w:rsid w:val="00D03B98"/>
    <w:rsid w:val="00D10847"/>
    <w:rsid w:val="00D12145"/>
    <w:rsid w:val="00D30DA8"/>
    <w:rsid w:val="00D33B8D"/>
    <w:rsid w:val="00D363B2"/>
    <w:rsid w:val="00D37D55"/>
    <w:rsid w:val="00D45F5C"/>
    <w:rsid w:val="00D5120B"/>
    <w:rsid w:val="00D67542"/>
    <w:rsid w:val="00D6766E"/>
    <w:rsid w:val="00D74B8E"/>
    <w:rsid w:val="00DA3915"/>
    <w:rsid w:val="00DB3121"/>
    <w:rsid w:val="00DC2036"/>
    <w:rsid w:val="00DC49F0"/>
    <w:rsid w:val="00DD0B6A"/>
    <w:rsid w:val="00DE2C20"/>
    <w:rsid w:val="00DE5467"/>
    <w:rsid w:val="00DF59AA"/>
    <w:rsid w:val="00E227B9"/>
    <w:rsid w:val="00E41E84"/>
    <w:rsid w:val="00E821CD"/>
    <w:rsid w:val="00E837BB"/>
    <w:rsid w:val="00E94BF2"/>
    <w:rsid w:val="00E94D7C"/>
    <w:rsid w:val="00EA0868"/>
    <w:rsid w:val="00EA3373"/>
    <w:rsid w:val="00EC54B9"/>
    <w:rsid w:val="00ED44FC"/>
    <w:rsid w:val="00ED5EAD"/>
    <w:rsid w:val="00EE6F86"/>
    <w:rsid w:val="00EF63A7"/>
    <w:rsid w:val="00F02443"/>
    <w:rsid w:val="00F1563B"/>
    <w:rsid w:val="00F22613"/>
    <w:rsid w:val="00F3275A"/>
    <w:rsid w:val="00F522B0"/>
    <w:rsid w:val="00F741FA"/>
    <w:rsid w:val="00F9399D"/>
    <w:rsid w:val="00F94912"/>
    <w:rsid w:val="00F970B6"/>
    <w:rsid w:val="00F97186"/>
    <w:rsid w:val="00FA3671"/>
    <w:rsid w:val="00FB0ED7"/>
    <w:rsid w:val="00FC2C4B"/>
    <w:rsid w:val="00FC58A4"/>
    <w:rsid w:val="00FD1BC4"/>
    <w:rsid w:val="00FD40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BCD"/>
  </w:style>
  <w:style w:type="paragraph" w:styleId="1">
    <w:name w:val="heading 1"/>
    <w:basedOn w:val="a"/>
    <w:link w:val="10"/>
    <w:uiPriority w:val="99"/>
    <w:qFormat/>
    <w:rsid w:val="006C51D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9"/>
    <w:unhideWhenUsed/>
    <w:qFormat/>
    <w:rsid w:val="008518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EE6F86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400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A920C7"/>
    <w:rPr>
      <w:b/>
      <w:bCs/>
    </w:rPr>
  </w:style>
  <w:style w:type="character" w:customStyle="1" w:styleId="10">
    <w:name w:val="Заголовок 1 Знак"/>
    <w:basedOn w:val="a0"/>
    <w:link w:val="1"/>
    <w:uiPriority w:val="99"/>
    <w:rsid w:val="006C51D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List Paragraph"/>
    <w:basedOn w:val="a"/>
    <w:uiPriority w:val="99"/>
    <w:qFormat/>
    <w:rsid w:val="00311D4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horttext">
    <w:name w:val="short_text"/>
    <w:basedOn w:val="a0"/>
    <w:rsid w:val="008F579F"/>
  </w:style>
  <w:style w:type="character" w:styleId="a6">
    <w:name w:val="Hyperlink"/>
    <w:uiPriority w:val="99"/>
    <w:rsid w:val="002A088E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9"/>
    <w:rsid w:val="008518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a0"/>
    <w:rsid w:val="00836A29"/>
  </w:style>
  <w:style w:type="character" w:styleId="a7">
    <w:name w:val="Emphasis"/>
    <w:basedOn w:val="a0"/>
    <w:uiPriority w:val="20"/>
    <w:qFormat/>
    <w:rsid w:val="00836A2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836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6A29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unhideWhenUsed/>
    <w:rsid w:val="00547C95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547C95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rsid w:val="00EE6F86"/>
    <w:rPr>
      <w:rFonts w:ascii="Arial" w:eastAsia="Times New Roman" w:hAnsi="Arial" w:cs="Arial"/>
      <w:b/>
      <w:bCs/>
      <w:sz w:val="26"/>
      <w:szCs w:val="26"/>
    </w:rPr>
  </w:style>
  <w:style w:type="paragraph" w:styleId="a8">
    <w:name w:val="Title"/>
    <w:basedOn w:val="a"/>
    <w:link w:val="a9"/>
    <w:uiPriority w:val="99"/>
    <w:qFormat/>
    <w:rsid w:val="00EE6F8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character" w:customStyle="1" w:styleId="a9">
    <w:name w:val="Название Знак"/>
    <w:basedOn w:val="a0"/>
    <w:link w:val="a8"/>
    <w:uiPriority w:val="99"/>
    <w:rsid w:val="00EE6F86"/>
    <w:rPr>
      <w:rFonts w:ascii="Times New Roman" w:eastAsia="Times New Roman" w:hAnsi="Times New Roman" w:cs="Times New Roman"/>
      <w:b/>
      <w:bCs/>
      <w:sz w:val="24"/>
      <w:szCs w:val="24"/>
      <w:lang w:val="uk-UA"/>
    </w:rPr>
  </w:style>
  <w:style w:type="paragraph" w:customStyle="1" w:styleId="MTDisplayEquation">
    <w:name w:val="MTDisplayEquation"/>
    <w:basedOn w:val="a"/>
    <w:uiPriority w:val="99"/>
    <w:rsid w:val="00EE6F86"/>
    <w:pPr>
      <w:tabs>
        <w:tab w:val="center" w:pos="4820"/>
        <w:tab w:val="right" w:pos="9640"/>
      </w:tabs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a">
    <w:name w:val="Body Text Indent"/>
    <w:basedOn w:val="a"/>
    <w:link w:val="ab"/>
    <w:uiPriority w:val="99"/>
    <w:semiHidden/>
    <w:rsid w:val="00EE6F86"/>
    <w:pPr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character" w:styleId="ac">
    <w:name w:val="page number"/>
    <w:basedOn w:val="a0"/>
    <w:uiPriority w:val="99"/>
    <w:semiHidden/>
    <w:rsid w:val="00EE6F86"/>
  </w:style>
  <w:style w:type="paragraph" w:styleId="ad">
    <w:name w:val="footer"/>
    <w:basedOn w:val="a"/>
    <w:link w:val="ae"/>
    <w:uiPriority w:val="99"/>
    <w:semiHidden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e">
    <w:name w:val="Нижний колонтитул Знак"/>
    <w:basedOn w:val="a0"/>
    <w:link w:val="ad"/>
    <w:uiPriority w:val="99"/>
    <w:semiHidden/>
    <w:rsid w:val="00EE6F86"/>
    <w:rPr>
      <w:rFonts w:ascii="Times New Roman" w:eastAsia="Times New Roman" w:hAnsi="Times New Roman" w:cs="Times New Roman"/>
      <w:sz w:val="20"/>
      <w:szCs w:val="20"/>
    </w:rPr>
  </w:style>
  <w:style w:type="paragraph" w:styleId="af">
    <w:name w:val="header"/>
    <w:basedOn w:val="a"/>
    <w:link w:val="af0"/>
    <w:uiPriority w:val="99"/>
    <w:rsid w:val="00EE6F86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EE6F86"/>
    <w:rPr>
      <w:rFonts w:ascii="Times New Roman" w:eastAsia="Times New Roman" w:hAnsi="Times New Roman" w:cs="Times New Roman"/>
      <w:sz w:val="20"/>
      <w:szCs w:val="20"/>
    </w:rPr>
  </w:style>
  <w:style w:type="character" w:customStyle="1" w:styleId="MTEquationSection">
    <w:name w:val="MTEquationSection"/>
    <w:uiPriority w:val="99"/>
    <w:rsid w:val="00EE6F86"/>
    <w:rPr>
      <w:color w:val="FF0000"/>
      <w:sz w:val="20"/>
      <w:szCs w:val="20"/>
    </w:rPr>
  </w:style>
  <w:style w:type="paragraph" w:styleId="21">
    <w:name w:val="Body Text Indent 2"/>
    <w:basedOn w:val="a"/>
    <w:link w:val="22"/>
    <w:uiPriority w:val="99"/>
    <w:semiHidden/>
    <w:rsid w:val="00EE6F86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E6F86"/>
    <w:rPr>
      <w:rFonts w:ascii="Times New Roman" w:eastAsia="Times New Roman" w:hAnsi="Times New Roman" w:cs="Times New Roman"/>
      <w:sz w:val="20"/>
      <w:szCs w:val="20"/>
      <w:lang w:val="uk-UA"/>
    </w:rPr>
  </w:style>
  <w:style w:type="paragraph" w:styleId="af1">
    <w:name w:val="Normal (Web)"/>
    <w:basedOn w:val="a"/>
    <w:uiPriority w:val="99"/>
    <w:rsid w:val="00EE6F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rsid w:val="00EE6F86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E6F86"/>
    <w:rPr>
      <w:rFonts w:ascii="Tahoma" w:eastAsia="Times New Roman" w:hAnsi="Tahoma" w:cs="Tahoma"/>
      <w:sz w:val="16"/>
      <w:szCs w:val="16"/>
    </w:rPr>
  </w:style>
  <w:style w:type="character" w:customStyle="1" w:styleId="xmlemitalic">
    <w:name w:val="xml_em_italic"/>
    <w:uiPriority w:val="99"/>
    <w:rsid w:val="00EE6F86"/>
  </w:style>
  <w:style w:type="character" w:styleId="HTML1">
    <w:name w:val="HTML Code"/>
    <w:uiPriority w:val="99"/>
    <w:semiHidden/>
    <w:rsid w:val="00EE6F86"/>
    <w:rPr>
      <w:rFonts w:ascii="Courier New" w:hAnsi="Courier New" w:cs="Courier New"/>
      <w:sz w:val="20"/>
      <w:szCs w:val="20"/>
    </w:rPr>
  </w:style>
  <w:style w:type="character" w:customStyle="1" w:styleId="hps">
    <w:name w:val="hps"/>
    <w:basedOn w:val="a0"/>
    <w:uiPriority w:val="99"/>
    <w:rsid w:val="00EE6F86"/>
  </w:style>
  <w:style w:type="paragraph" w:styleId="af4">
    <w:name w:val="Body Text"/>
    <w:basedOn w:val="a"/>
    <w:link w:val="af5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5">
    <w:name w:val="Основной текст Знак"/>
    <w:basedOn w:val="a0"/>
    <w:link w:val="af4"/>
    <w:uiPriority w:val="99"/>
    <w:rsid w:val="00EE6F86"/>
    <w:rPr>
      <w:rFonts w:ascii="Times New Roman" w:eastAsia="Times New Roman" w:hAnsi="Times New Roman" w:cs="Times New Roman"/>
      <w:sz w:val="28"/>
      <w:szCs w:val="28"/>
    </w:rPr>
  </w:style>
  <w:style w:type="paragraph" w:customStyle="1" w:styleId="af6">
    <w:name w:val="Стиль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23">
    <w:name w:val="Body Text 2"/>
    <w:basedOn w:val="a"/>
    <w:link w:val="24"/>
    <w:uiPriority w:val="99"/>
    <w:rsid w:val="00EE6F86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4">
    <w:name w:val="Основной текст 2 Знак"/>
    <w:basedOn w:val="a0"/>
    <w:link w:val="23"/>
    <w:uiPriority w:val="99"/>
    <w:rsid w:val="00EE6F86"/>
    <w:rPr>
      <w:rFonts w:ascii="Times New Roman" w:eastAsia="Times New Roman" w:hAnsi="Times New Roman" w:cs="Times New Roman"/>
      <w:sz w:val="18"/>
      <w:szCs w:val="18"/>
      <w:lang w:val="uk-UA"/>
    </w:rPr>
  </w:style>
  <w:style w:type="character" w:customStyle="1" w:styleId="25">
    <w:name w:val="Знак Знак2"/>
    <w:uiPriority w:val="99"/>
    <w:rsid w:val="00EE6F86"/>
    <w:rPr>
      <w:rFonts w:ascii="Tahoma" w:hAnsi="Tahoma" w:cs="Tahoma"/>
      <w:sz w:val="16"/>
      <w:szCs w:val="16"/>
    </w:rPr>
  </w:style>
  <w:style w:type="character" w:customStyle="1" w:styleId="11">
    <w:name w:val="Знак Знак1"/>
    <w:uiPriority w:val="99"/>
    <w:rsid w:val="00EE6F86"/>
    <w:rPr>
      <w:sz w:val="28"/>
      <w:szCs w:val="28"/>
      <w:lang w:val="ru-RU" w:eastAsia="ru-RU"/>
    </w:rPr>
  </w:style>
  <w:style w:type="character" w:customStyle="1" w:styleId="af7">
    <w:name w:val="Знак Знак"/>
    <w:uiPriority w:val="99"/>
    <w:rsid w:val="00EE6F86"/>
    <w:rPr>
      <w:sz w:val="28"/>
      <w:szCs w:val="28"/>
      <w:lang w:val="ru-RU" w:eastAsia="ru-RU"/>
    </w:rPr>
  </w:style>
  <w:style w:type="paragraph" w:customStyle="1" w:styleId="12">
    <w:name w:val="Знак Знак1 Знак Знак"/>
    <w:basedOn w:val="a"/>
    <w:uiPriority w:val="99"/>
    <w:rsid w:val="00EE6F86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 w:eastAsia="en-US"/>
    </w:rPr>
  </w:style>
  <w:style w:type="paragraph" w:styleId="33">
    <w:name w:val="Body Text 3"/>
    <w:basedOn w:val="a"/>
    <w:link w:val="34"/>
    <w:uiPriority w:val="99"/>
    <w:rsid w:val="00EE6F86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rsid w:val="00EE6F86"/>
    <w:rPr>
      <w:rFonts w:ascii="Times New Roman" w:eastAsia="Times New Roman" w:hAnsi="Times New Roman" w:cs="Times New Roman"/>
      <w:sz w:val="16"/>
      <w:szCs w:val="16"/>
    </w:rPr>
  </w:style>
  <w:style w:type="character" w:customStyle="1" w:styleId="35">
    <w:name w:val="Знак Знак3"/>
    <w:uiPriority w:val="99"/>
    <w:rsid w:val="00EE6F86"/>
    <w:rPr>
      <w:rFonts w:eastAsia="Times New Roman"/>
      <w:b/>
      <w:bCs/>
      <w:sz w:val="20"/>
      <w:szCs w:val="20"/>
      <w:lang w:val="uk-UA" w:eastAsia="ru-RU"/>
    </w:rPr>
  </w:style>
  <w:style w:type="paragraph" w:styleId="af8">
    <w:name w:val="caption"/>
    <w:basedOn w:val="a"/>
    <w:next w:val="a"/>
    <w:uiPriority w:val="99"/>
    <w:qFormat/>
    <w:rsid w:val="00EE6F86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0">
    <w:name w:val="Знак Знак11"/>
    <w:uiPriority w:val="99"/>
    <w:rsid w:val="00EE6F86"/>
    <w:rPr>
      <w:rFonts w:eastAsia="Times New Roman"/>
      <w:sz w:val="20"/>
      <w:szCs w:val="20"/>
      <w:lang w:val="uk-UA" w:eastAsia="ru-RU"/>
    </w:rPr>
  </w:style>
  <w:style w:type="paragraph" w:customStyle="1" w:styleId="af9">
    <w:name w:val="ТЕСТ"/>
    <w:basedOn w:val="a"/>
    <w:rsid w:val="00EE6F86"/>
    <w:pPr>
      <w:spacing w:before="240" w:after="0" w:line="240" w:lineRule="auto"/>
      <w:jc w:val="both"/>
    </w:pPr>
    <w:rPr>
      <w:rFonts w:ascii="Times New Roman" w:eastAsia="Times New Roman" w:hAnsi="Times New Roman" w:cs="Times New Roman"/>
      <w:b/>
      <w:sz w:val="20"/>
      <w:szCs w:val="28"/>
      <w:lang w:val="uk-UA"/>
    </w:rPr>
  </w:style>
  <w:style w:type="character" w:styleId="afa">
    <w:name w:val="Placeholder Text"/>
    <w:basedOn w:val="a0"/>
    <w:uiPriority w:val="99"/>
    <w:semiHidden/>
    <w:rsid w:val="00EE6F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59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png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1.e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1.emf"/><Relationship Id="rId36" Type="http://schemas.openxmlformats.org/officeDocument/2006/relationships/oleObject" Target="embeddings/oleObject12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3.png"/><Relationship Id="rId44" Type="http://schemas.openxmlformats.org/officeDocument/2006/relationships/oleObject" Target="embeddings/oleObject1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2.png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8B55B4-2674-4940-9FA2-3FBB07AB7E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1</Pages>
  <Words>9095</Words>
  <Characters>5185</Characters>
  <Application>Microsoft Office Word</Application>
  <DocSecurity>0</DocSecurity>
  <Lines>43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DTU</Company>
  <LinksUpToDate>false</LinksUpToDate>
  <CharactersWithSpaces>14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taIVT</dc:creator>
  <cp:lastModifiedBy>jup</cp:lastModifiedBy>
  <cp:revision>10</cp:revision>
  <dcterms:created xsi:type="dcterms:W3CDTF">2018-05-25T06:58:00Z</dcterms:created>
  <dcterms:modified xsi:type="dcterms:W3CDTF">2020-10-17T14:16:00Z</dcterms:modified>
</cp:coreProperties>
</file>